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25692A4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04285</wp:posOffset>
            </wp:positionH>
            <wp:positionV relativeFrom="paragraph">
              <wp:posOffset>341630</wp:posOffset>
            </wp:positionV>
            <wp:extent cx="1656715" cy="1173480"/>
            <wp:effectExtent l="0" t="0" r="127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88" t="36708" r="28248" b="23447"/>
                    <a:stretch>
                      <a:fillRect/>
                    </a:stretch>
                  </pic:blipFill>
                  <pic:spPr>
                    <a:xfrm>
                      <a:off x="0" y="0"/>
                      <a:ext cx="1656607" cy="117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32462C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</w:t>
      </w:r>
      <w:r>
        <w:rPr>
          <w:rFonts w:hint="eastAsia"/>
          <w:szCs w:val="21"/>
          <w:lang w:val="en-US" w:eastAsia="zh-CN"/>
        </w:rPr>
        <w:t>20</w:t>
      </w:r>
      <w:r>
        <w:rPr>
          <w:rFonts w:hint="eastAsia"/>
          <w:szCs w:val="21"/>
        </w:rPr>
        <w:t>0~38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E9E871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782D689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ED3645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A56BC8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4475CCE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5dBc</w:t>
      </w:r>
    </w:p>
    <w:p w14:paraId="40C6823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352CA93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A6B8DF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692D79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907711C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252D0D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1F49319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338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24CDEF6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72A46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9DB41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F4727E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FC1CB7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70D6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6578C6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0895FE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A09E5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2758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101E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0445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63DC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9962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2404A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6E10A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A225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F90F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63BB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294C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2519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C239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0D5A5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1161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F73D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D847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AB0C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5994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F2A4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0645F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969D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84F3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8AC6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8638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6207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8D45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585232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E4358A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76B9A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2C460C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81674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123738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373DE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D3CAB8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F7A873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DAB92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93507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0111D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5EDF5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90134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54DCA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0387A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503D8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B6997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C522C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57777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E9B3B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3997D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63539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92AF7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C8058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03E1C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AEA5705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F7125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9E9C8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C2B05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EBC8D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EB72B8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A9496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2B143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A63FF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D67B1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C5FF72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D89DE1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73FF9F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9ABED7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C6B8E7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502DC5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E11DD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0D729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FAED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DDFC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2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AA30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2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B74A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BF3ED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C715A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0EC8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F787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55A4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D418A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64EE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68437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F18D4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04321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4C8AD7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6F6612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33A986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8F6A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D3414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03033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8A90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2D56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39562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F177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839D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2D3811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DE7B2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0824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8068E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1A96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64E709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E812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BC0C2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61A53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43BCB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A9256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89605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51EF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6246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AB06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9715F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E3B14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7600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76C5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0F9D47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E8DC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E2992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4EAE4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522E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A3C80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D322C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43AF7D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C8CA2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ED480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AB024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EAE42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D89FF65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DE274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775B0B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1DB152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3FB243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81313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2B22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161A3C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852A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0F3EC1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450B8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6DC853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4F82F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76FF4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4C957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0C8C14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A7427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C4F23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FDD2C4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B1D46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B99E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6E386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D0139D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EAF18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332DEB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C77FAA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E8352D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F0F5645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A39C84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D635FE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547D83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34A9385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9CF4824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7B0042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47BC3D8">
            <w:pPr>
              <w:pStyle w:val="15"/>
              <w:adjustRightInd/>
              <w:spacing w:before="156" w:beforeLines="50" w:line="360" w:lineRule="auto"/>
              <w:jc w:val="center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C00452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2030D5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2F3E19C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Start w:id="4" w:name="_GoBack"/>
            <w:bookmarkEnd w:id="4"/>
          </w:p>
        </w:tc>
      </w:tr>
      <w:tr w14:paraId="2D8998A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841027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14145</wp:posOffset>
                  </wp:positionH>
                  <wp:positionV relativeFrom="page">
                    <wp:posOffset>152400</wp:posOffset>
                  </wp:positionV>
                  <wp:extent cx="3291840" cy="2520315"/>
                  <wp:effectExtent l="0" t="0" r="0" b="952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05D91C7A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586AF2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F83249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50F2B9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5B58FB3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749B159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42D9F8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017ED4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D7B2D9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9753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47770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7239B8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384FA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C8458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5B9107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1035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576D5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1040D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B2DFA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E10D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0A30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500039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AEBCC6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2626F0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68591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4B36420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B4411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958E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3C480F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7EB5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171F8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B38C27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5387C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A585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D29EC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F9DD5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8CB95E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5581B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86B75F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5449BD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26A5F1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D68C99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265BB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A49148E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F88D7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338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2283CB9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200</w:t>
    </w:r>
    <w:r>
      <w:rPr>
        <w:rFonts w:hint="eastAsia" w:ascii="Arial" w:hAnsi="Arial"/>
        <w:b/>
        <w:i/>
        <w:sz w:val="24"/>
        <w:szCs w:val="24"/>
      </w:rPr>
      <w:t>-385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4DFBEA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681891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1176A1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338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61BF54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3</w:t>
    </w:r>
    <w:r>
      <w:rPr>
        <w:rFonts w:hint="eastAsia" w:ascii="Arial" w:hAnsi="Arial"/>
        <w:b/>
        <w:i/>
        <w:sz w:val="24"/>
        <w:szCs w:val="24"/>
        <w:lang w:val="en-US" w:eastAsia="zh-CN"/>
      </w:rPr>
      <w:t>20</w:t>
    </w:r>
    <w:r>
      <w:rPr>
        <w:rFonts w:hint="eastAsia" w:ascii="Arial" w:hAnsi="Arial"/>
        <w:b/>
        <w:i/>
        <w:sz w:val="24"/>
        <w:szCs w:val="24"/>
      </w:rPr>
      <w:t>0-385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8E7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1F77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17F28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270B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3AC0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BF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50A1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ACD1495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8</Characters>
  <Lines>68</Lines>
  <Paragraphs>87</Paragraphs>
  <TotalTime>0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5T03:16:00Z</dcterms:created>
  <dc:creator>微软用户</dc:creator>
  <cp:lastModifiedBy>WPS_1666786711</cp:lastModifiedBy>
  <cp:lastPrinted>2021-12-22T09:07:00Z</cp:lastPrinted>
  <dcterms:modified xsi:type="dcterms:W3CDTF">2026-01-29T01:05:02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31BA8EBAC6BB422DBA28451612558F86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